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2FD8CE8" w14:textId="77777777" w:rsidR="00511572" w:rsidRDefault="00511572" w:rsidP="0003500A">
      <w:pPr>
        <w:jc w:val="both"/>
      </w:pPr>
      <w:r>
        <w:t>Değerli Öğrencimiz,</w:t>
      </w:r>
    </w:p>
    <w:p w14:paraId="6413709A" w14:textId="77777777" w:rsidR="00511572" w:rsidRDefault="00511572" w:rsidP="0003500A">
      <w:pPr>
        <w:jc w:val="both"/>
      </w:pPr>
    </w:p>
    <w:p w14:paraId="58D3B95B" w14:textId="76B037FF" w:rsidR="0003500A" w:rsidRDefault="00044AF1" w:rsidP="0003500A">
      <w:pPr>
        <w:jc w:val="both"/>
      </w:pPr>
      <w:r>
        <w:t>20</w:t>
      </w:r>
      <w:r w:rsidR="008D6DFA">
        <w:t>2</w:t>
      </w:r>
      <w:r w:rsidR="00463EA8">
        <w:t>3</w:t>
      </w:r>
      <w:r>
        <w:t>-202</w:t>
      </w:r>
      <w:r w:rsidR="00463EA8">
        <w:t>4</w:t>
      </w:r>
      <w:r>
        <w:t xml:space="preserve"> </w:t>
      </w:r>
      <w:r w:rsidR="008D79A0">
        <w:t>Bahar</w:t>
      </w:r>
      <w:r w:rsidR="0003500A">
        <w:t xml:space="preserve"> döneminde yapılacak Tasarım/Bitirme çalışmaları için danışman atamaları </w:t>
      </w:r>
      <w:r>
        <w:t>s</w:t>
      </w:r>
      <w:r w:rsidR="0003500A">
        <w:t xml:space="preserve">izin tercihleriniz ve öğretim üyelerinin talepleri doğrultusunda gerçekleştirilecektir. </w:t>
      </w:r>
    </w:p>
    <w:p w14:paraId="4D7ACA19" w14:textId="03E55226" w:rsidR="0003500A" w:rsidRDefault="0003500A" w:rsidP="0003500A">
      <w:pPr>
        <w:jc w:val="both"/>
      </w:pPr>
      <w:r>
        <w:t xml:space="preserve">Öğretim üyelerinin talepleri ve öğrencilerin tercihleri toplandıktan sonra atamalar </w:t>
      </w:r>
      <w:r>
        <w:fldChar w:fldCharType="begin"/>
      </w:r>
      <w:r>
        <w:instrText xml:space="preserve"> REF _Ref513464724 \h  \* MERGEFORMAT </w:instrText>
      </w:r>
      <w:r>
        <w:fldChar w:fldCharType="separate"/>
      </w:r>
      <w:r w:rsidR="00624B0F">
        <w:t xml:space="preserve">Şekil </w:t>
      </w:r>
      <w:r w:rsidR="00624B0F">
        <w:rPr>
          <w:noProof/>
        </w:rPr>
        <w:t>1</w:t>
      </w:r>
      <w:r>
        <w:fldChar w:fldCharType="end"/>
      </w:r>
      <w:r>
        <w:t>’de verilen akış diyagramına göre gerçekleştirilecektir.</w:t>
      </w:r>
    </w:p>
    <w:p w14:paraId="7AA80C73" w14:textId="77777777" w:rsidR="0003500A" w:rsidRDefault="0003500A" w:rsidP="0003500A"/>
    <w:p w14:paraId="1BF2A326" w14:textId="77777777" w:rsidR="0003500A" w:rsidRDefault="0003500A" w:rsidP="0003500A">
      <w:pPr>
        <w:keepNext/>
        <w:jc w:val="center"/>
      </w:pPr>
      <w:r>
        <w:object w:dxaOrig="14505" w:dyaOrig="8506" w14:anchorId="07EC6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265.2pt" o:ole="">
            <v:imagedata r:id="rId4" o:title=""/>
          </v:shape>
          <o:OLEObject Type="Embed" ProgID="Visio.Drawing.15" ShapeID="_x0000_i1025" DrawAspect="Content" ObjectID="_1768299628" r:id="rId5"/>
        </w:object>
      </w:r>
    </w:p>
    <w:p w14:paraId="46699696" w14:textId="40174625" w:rsidR="0003500A" w:rsidRDefault="0003500A" w:rsidP="0003500A">
      <w:pPr>
        <w:pStyle w:val="ResimYazs"/>
        <w:jc w:val="center"/>
        <w:rPr>
          <w:noProof/>
        </w:rPr>
      </w:pPr>
      <w:bookmarkStart w:id="0" w:name="_Ref513464724"/>
      <w:r>
        <w:t xml:space="preserve">Şekil </w:t>
      </w:r>
      <w:fldSimple w:instr=" SEQ Şekil \* ARABIC ">
        <w:r w:rsidR="00624B0F">
          <w:rPr>
            <w:noProof/>
          </w:rPr>
          <w:t>1</w:t>
        </w:r>
      </w:fldSimple>
      <w:bookmarkEnd w:id="0"/>
      <w:r>
        <w:t xml:space="preserve"> Tasarım-bitirme çalışması için öğrenci atama </w:t>
      </w:r>
      <w:r>
        <w:rPr>
          <w:noProof/>
        </w:rPr>
        <w:t>akış diyagramı</w:t>
      </w:r>
    </w:p>
    <w:p w14:paraId="5BC2D1A8" w14:textId="77777777" w:rsidR="0003500A" w:rsidRDefault="0003500A" w:rsidP="0003500A"/>
    <w:p w14:paraId="40A9705C" w14:textId="16C1C68C" w:rsidR="000510FA" w:rsidRDefault="0003500A" w:rsidP="000510FA">
      <w:pPr>
        <w:jc w:val="both"/>
      </w:pPr>
      <w:r>
        <w:t xml:space="preserve">Tasarım/Bitirme çalışmasını birlikte yapmak istediğiniz öğretim üyelerini aşağıdaki bağlantıda yer alan formu kullanarak belirtebilirsiniz. Form bilgilerini kaydettikten sonra değişiklik yapabilirsiniz. </w:t>
      </w:r>
      <w:r w:rsidRPr="0003500A">
        <w:rPr>
          <w:b/>
          <w:bCs/>
        </w:rPr>
        <w:t xml:space="preserve">Forma erişebilmek için mutlaka Sakarya Üniversitesi </w:t>
      </w:r>
      <w:proofErr w:type="gramStart"/>
      <w:r w:rsidRPr="0003500A">
        <w:rPr>
          <w:b/>
          <w:bCs/>
        </w:rPr>
        <w:t>mail</w:t>
      </w:r>
      <w:proofErr w:type="gramEnd"/>
      <w:r w:rsidRPr="0003500A">
        <w:rPr>
          <w:b/>
          <w:bCs/>
        </w:rPr>
        <w:t xml:space="preserve"> hesabınıza giriş yapmış olmalısınız.</w:t>
      </w:r>
      <w:r w:rsidR="00511572">
        <w:rPr>
          <w:b/>
          <w:bCs/>
        </w:rPr>
        <w:t xml:space="preserve"> </w:t>
      </w:r>
      <w:r w:rsidR="00511572" w:rsidRPr="00511572">
        <w:t xml:space="preserve">Formu onayladıktan sonra tercihlerinizin bir kopyası </w:t>
      </w:r>
      <w:proofErr w:type="gramStart"/>
      <w:r w:rsidR="00511572" w:rsidRPr="00511572">
        <w:t>mail</w:t>
      </w:r>
      <w:proofErr w:type="gramEnd"/>
      <w:r w:rsidR="00511572" w:rsidRPr="00511572">
        <w:t xml:space="preserve"> hesabınıza gelecektir.</w:t>
      </w:r>
    </w:p>
    <w:p w14:paraId="1829D15F" w14:textId="3290188C" w:rsidR="009313A6" w:rsidRPr="00BD19C9" w:rsidRDefault="000510FA" w:rsidP="000510FA">
      <w:pPr>
        <w:jc w:val="both"/>
      </w:pPr>
      <w:r>
        <w:t xml:space="preserve"> </w:t>
      </w:r>
      <w:r w:rsidR="009313A6">
        <w:t>Form linki:</w:t>
      </w:r>
      <w:r w:rsidR="00BD19C9">
        <w:t xml:space="preserve"> </w:t>
      </w:r>
      <w:r w:rsidR="00463EA8" w:rsidRPr="00463EA8">
        <w:rPr>
          <w:color w:val="5B9BD5" w:themeColor="accent1"/>
          <w:sz w:val="28"/>
          <w:szCs w:val="28"/>
        </w:rPr>
        <w:t>https://forms.gle/AQ9CpKJnTvGUxt6A9</w:t>
      </w:r>
    </w:p>
    <w:p w14:paraId="0FADED70" w14:textId="31A57984" w:rsidR="0003500A" w:rsidRPr="00044AF1" w:rsidRDefault="00044AF1" w:rsidP="000510FA">
      <w:pPr>
        <w:jc w:val="both"/>
        <w:rPr>
          <w:b/>
        </w:rPr>
      </w:pPr>
      <w:r w:rsidRPr="00044AF1">
        <w:rPr>
          <w:b/>
        </w:rPr>
        <w:t>Not: Çalışmak istediğiniz öğretim üyesi ile görüşüp öğretim üyesinin listesine isminizi yazdırdıktan sonra ilk tercihiniz</w:t>
      </w:r>
      <w:r>
        <w:rPr>
          <w:b/>
        </w:rPr>
        <w:t>de</w:t>
      </w:r>
      <w:r w:rsidRPr="00044AF1">
        <w:rPr>
          <w:b/>
        </w:rPr>
        <w:t xml:space="preserve"> mutabakat sağladığınız bu öğretim üyesini </w:t>
      </w:r>
      <w:r>
        <w:rPr>
          <w:b/>
        </w:rPr>
        <w:t>seçmelisiniz</w:t>
      </w:r>
      <w:r w:rsidRPr="00044AF1">
        <w:rPr>
          <w:b/>
        </w:rPr>
        <w:t xml:space="preserve">. Ayrıca diğer tercihlerinizde farklı öğretim üyelerini seçmelisiniz. </w:t>
      </w:r>
    </w:p>
    <w:p w14:paraId="1E7AA6D9" w14:textId="77777777" w:rsidR="0003500A" w:rsidRDefault="0003500A" w:rsidP="0003500A">
      <w:pPr>
        <w:jc w:val="both"/>
      </w:pPr>
    </w:p>
    <w:p w14:paraId="1AF28713" w14:textId="5CF07D21" w:rsidR="0003500A" w:rsidRPr="00BD19C9" w:rsidRDefault="0003500A" w:rsidP="00BD19C9">
      <w:pPr>
        <w:jc w:val="both"/>
        <w:rPr>
          <w:b/>
          <w:bCs/>
          <w:color w:val="FF0000"/>
          <w:sz w:val="28"/>
          <w:szCs w:val="28"/>
        </w:rPr>
      </w:pPr>
      <w:r w:rsidRPr="0003500A">
        <w:rPr>
          <w:b/>
          <w:bCs/>
          <w:color w:val="FF0000"/>
          <w:sz w:val="28"/>
          <w:szCs w:val="28"/>
        </w:rPr>
        <w:t>Bu form ile yalnızca</w:t>
      </w:r>
      <w:r>
        <w:rPr>
          <w:b/>
          <w:bCs/>
          <w:color w:val="FF0000"/>
          <w:sz w:val="28"/>
          <w:szCs w:val="28"/>
        </w:rPr>
        <w:t xml:space="preserve"> öğretim üyesi</w:t>
      </w:r>
      <w:r w:rsidRPr="0003500A">
        <w:rPr>
          <w:b/>
          <w:bCs/>
          <w:color w:val="FF0000"/>
          <w:sz w:val="28"/>
          <w:szCs w:val="28"/>
        </w:rPr>
        <w:t xml:space="preserve"> tercihleri</w:t>
      </w:r>
      <w:r>
        <w:rPr>
          <w:b/>
          <w:bCs/>
          <w:color w:val="FF0000"/>
          <w:sz w:val="28"/>
          <w:szCs w:val="28"/>
        </w:rPr>
        <w:t>niz</w:t>
      </w:r>
      <w:r w:rsidRPr="0003500A">
        <w:rPr>
          <w:b/>
          <w:bCs/>
          <w:color w:val="FF0000"/>
          <w:sz w:val="28"/>
          <w:szCs w:val="28"/>
        </w:rPr>
        <w:t xml:space="preserve"> toplanmaktadır. Atamaların yapılabilmesi için ders seçimi zamanında </w:t>
      </w:r>
      <w:r w:rsidRPr="0003500A">
        <w:rPr>
          <w:b/>
          <w:bCs/>
          <w:color w:val="FF0000"/>
          <w:sz w:val="28"/>
          <w:szCs w:val="28"/>
          <w:u w:val="single"/>
        </w:rPr>
        <w:t>mutlaka</w:t>
      </w:r>
      <w:r w:rsidRPr="0003500A">
        <w:rPr>
          <w:b/>
          <w:bCs/>
          <w:color w:val="FF0000"/>
          <w:sz w:val="28"/>
          <w:szCs w:val="28"/>
        </w:rPr>
        <w:t xml:space="preserve"> Tasarım/Bitirme dersini seçme</w:t>
      </w:r>
      <w:r>
        <w:rPr>
          <w:b/>
          <w:bCs/>
          <w:color w:val="FF0000"/>
          <w:sz w:val="28"/>
          <w:szCs w:val="28"/>
        </w:rPr>
        <w:t>niz</w:t>
      </w:r>
      <w:r w:rsidRPr="0003500A">
        <w:rPr>
          <w:b/>
          <w:bCs/>
          <w:color w:val="FF0000"/>
          <w:sz w:val="28"/>
          <w:szCs w:val="28"/>
        </w:rPr>
        <w:t xml:space="preserve"> gerekmektedir.  </w:t>
      </w:r>
    </w:p>
    <w:p w14:paraId="2F79C9B4" w14:textId="77777777" w:rsidR="0003500A" w:rsidRPr="00C41309" w:rsidRDefault="0003500A" w:rsidP="0003500A"/>
    <w:p w14:paraId="6E3BDC20" w14:textId="6A5F1689" w:rsidR="0003500A" w:rsidRDefault="0003500A" w:rsidP="0003500A">
      <w:pPr>
        <w:keepNext/>
        <w:jc w:val="center"/>
      </w:pPr>
    </w:p>
    <w:p w14:paraId="72C764A9" w14:textId="77777777" w:rsidR="0003500A" w:rsidRDefault="0003500A" w:rsidP="0003500A">
      <w:pPr>
        <w:rPr>
          <w:noProof/>
          <w:lang w:eastAsia="tr-TR"/>
        </w:rPr>
      </w:pPr>
    </w:p>
    <w:p w14:paraId="43A76577" w14:textId="77777777" w:rsidR="00302B06" w:rsidRDefault="00302B06"/>
    <w:sectPr w:rsidR="00302B06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NjEzNrK0NDE3NDG1sLRU0lEKTi0uzszPAykwrAUAo9IL/SwAAAA="/>
  </w:docVars>
  <w:rsids>
    <w:rsidRoot w:val="0003500A"/>
    <w:rsid w:val="0003500A"/>
    <w:rsid w:val="00044AF1"/>
    <w:rsid w:val="000510FA"/>
    <w:rsid w:val="00302B06"/>
    <w:rsid w:val="00463EA8"/>
    <w:rsid w:val="004D11F6"/>
    <w:rsid w:val="00511572"/>
    <w:rsid w:val="005C35E0"/>
    <w:rsid w:val="00624B0F"/>
    <w:rsid w:val="008D6DFA"/>
    <w:rsid w:val="008D79A0"/>
    <w:rsid w:val="009313A6"/>
    <w:rsid w:val="00984C15"/>
    <w:rsid w:val="00BD19C9"/>
    <w:rsid w:val="00C572B0"/>
    <w:rsid w:val="00F64D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1D0DAB2"/>
  <w15:chartTrackingRefBased/>
  <w15:docId w15:val="{ADD6128F-E86F-4300-9F61-084145825A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3500A"/>
  </w:style>
  <w:style w:type="character" w:default="1" w:styleId="VarsaylanParagrafYazTipi">
    <w:name w:val="Default Paragraph Font"/>
    <w:uiPriority w:val="1"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ResimYazs">
    <w:name w:val="caption"/>
    <w:basedOn w:val="Normal"/>
    <w:next w:val="Normal"/>
    <w:uiPriority w:val="35"/>
    <w:unhideWhenUsed/>
    <w:qFormat/>
    <w:rsid w:val="0003500A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Kpr">
    <w:name w:val="Hyperlink"/>
    <w:basedOn w:val="VarsaylanParagrafYazTipi"/>
    <w:uiPriority w:val="99"/>
    <w:unhideWhenUsed/>
    <w:rsid w:val="0003500A"/>
    <w:rPr>
      <w:color w:val="0563C1" w:themeColor="hyperlink"/>
      <w:u w:val="single"/>
    </w:rPr>
  </w:style>
  <w:style w:type="character" w:styleId="zlenenKpr">
    <w:name w:val="FollowedHyperlink"/>
    <w:basedOn w:val="VarsaylanParagrafYazTipi"/>
    <w:uiPriority w:val="99"/>
    <w:semiHidden/>
    <w:unhideWhenUsed/>
    <w:rsid w:val="0003500A"/>
    <w:rPr>
      <w:color w:val="954F72" w:themeColor="followedHyperlink"/>
      <w:u w:val="single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044AF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044AF1"/>
    <w:rPr>
      <w:rFonts w:ascii="Segoe UI" w:hAnsi="Segoe UI" w:cs="Segoe UI"/>
      <w:sz w:val="18"/>
      <w:szCs w:val="18"/>
    </w:rPr>
  </w:style>
  <w:style w:type="character" w:styleId="zmlenmeyenBahsetme">
    <w:name w:val="Unresolved Mention"/>
    <w:basedOn w:val="VarsaylanParagrafYazTipi"/>
    <w:uiPriority w:val="99"/>
    <w:semiHidden/>
    <w:unhideWhenUsed/>
    <w:rsid w:val="00C572B0"/>
    <w:rPr>
      <w:color w:val="605E5C"/>
      <w:shd w:val="clear" w:color="auto" w:fill="E1DFDD"/>
    </w:rPr>
  </w:style>
  <w:style w:type="paragraph" w:customStyle="1" w:styleId="Default">
    <w:name w:val="Default"/>
    <w:rsid w:val="000510FA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2</Pages>
  <Words>204</Words>
  <Characters>1164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bdullah Kokcam</dc:creator>
  <cp:keywords/>
  <dc:description/>
  <cp:lastModifiedBy>Sena Güler</cp:lastModifiedBy>
  <cp:revision>10</cp:revision>
  <cp:lastPrinted>2020-05-22T15:01:00Z</cp:lastPrinted>
  <dcterms:created xsi:type="dcterms:W3CDTF">2020-05-22T15:01:00Z</dcterms:created>
  <dcterms:modified xsi:type="dcterms:W3CDTF">2024-02-01T10:34:00Z</dcterms:modified>
</cp:coreProperties>
</file>